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62D46" w:rsidRDefault="001213A2" w:rsidP="001213A2">
      <w:r>
        <w:rPr>
          <w:noProof/>
        </w:rPr>
        <w:drawing>
          <wp:inline distT="0" distB="0" distL="0" distR="0" wp14:anchorId="734013E3" wp14:editId="489432C4">
            <wp:extent cx="5943600" cy="473265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32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="00B86DE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86DE5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a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2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oá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ra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="00B2150C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2150C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</w:tbl>
    <w:p w:rsidR="0083402B" w:rsidRDefault="0083402B" w:rsidP="001213A2"/>
    <w:p w:rsidR="008A1DB9" w:rsidRDefault="008A1DB9" w:rsidP="001213A2">
      <w:r>
        <w:rPr>
          <w:noProof/>
        </w:rPr>
        <w:lastRenderedPageBreak/>
        <w:drawing>
          <wp:inline distT="0" distB="0" distL="0" distR="0" wp14:anchorId="258C832A" wp14:editId="3CBA34B1">
            <wp:extent cx="5943600" cy="369951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99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="00B74155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B74155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ặ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ạ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ện</w:t>
            </w:r>
            <w:proofErr w:type="spellEnd"/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04046D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é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ườ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ù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</w:p>
        </w:tc>
      </w:tr>
    </w:tbl>
    <w:p w:rsidR="000719D8" w:rsidRDefault="000719D8" w:rsidP="001213A2"/>
    <w:p w:rsidR="006B72A6" w:rsidRDefault="007936E8" w:rsidP="001213A2">
      <w:r>
        <w:rPr>
          <w:noProof/>
        </w:rPr>
        <w:lastRenderedPageBreak/>
        <w:drawing>
          <wp:inline distT="0" distB="0" distL="0" distR="0" wp14:anchorId="01082340" wp14:editId="563434CE">
            <wp:extent cx="5943600" cy="4600575"/>
            <wp:effectExtent l="0" t="0" r="0" b="952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0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ặng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ử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xoá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3B72C0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uỷ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ỏ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ặng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</w:p>
        </w:tc>
      </w:tr>
    </w:tbl>
    <w:p w:rsidR="000F267D" w:rsidRDefault="000F267D" w:rsidP="001213A2"/>
    <w:p w:rsidR="008A1DB9" w:rsidRDefault="00411B09" w:rsidP="001213A2">
      <w:r>
        <w:rPr>
          <w:noProof/>
        </w:rPr>
        <w:drawing>
          <wp:inline distT="0" distB="0" distL="0" distR="0" wp14:anchorId="7F83466D" wp14:editId="14200EA7">
            <wp:extent cx="5943600" cy="4493260"/>
            <wp:effectExtent l="0" t="0" r="0" b="254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93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ệ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oặ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ặng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ử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y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ầ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ồ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ử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oá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ỏ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11B09">
              <w:rPr>
                <w:rFonts w:ascii="Times New Roman" w:hAnsi="Times New Roman" w:cs="Times New Roman"/>
                <w:sz w:val="26"/>
                <w:szCs w:val="26"/>
              </w:rPr>
              <w:t>thêm</w:t>
            </w:r>
            <w:proofErr w:type="spellEnd"/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11B09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11B09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ượ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ặng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khuyến</w:t>
            </w:r>
            <w:proofErr w:type="spellEnd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B72C0">
              <w:rPr>
                <w:rFonts w:ascii="Times New Roman" w:hAnsi="Times New Roman" w:cs="Times New Roman"/>
                <w:sz w:val="26"/>
                <w:szCs w:val="26"/>
              </w:rPr>
              <w:t>mãi</w:t>
            </w:r>
            <w:proofErr w:type="spellEnd"/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</w:p>
        </w:tc>
      </w:tr>
    </w:tbl>
    <w:p w:rsidR="002C1BF9" w:rsidRDefault="002C1BF9" w:rsidP="001213A2"/>
    <w:p w:rsidR="002C1BF9" w:rsidRDefault="002C1BF9">
      <w:r>
        <w:br w:type="page"/>
      </w:r>
    </w:p>
    <w:p w:rsidR="00407936" w:rsidRDefault="002C1BF9" w:rsidP="001213A2">
      <w:proofErr w:type="spellStart"/>
      <w:r>
        <w:lastRenderedPageBreak/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031FB1" w:rsidRDefault="00A85D9A" w:rsidP="001213A2">
      <w:r>
        <w:rPr>
          <w:noProof/>
        </w:rPr>
        <w:drawing>
          <wp:inline distT="0" distB="0" distL="0" distR="0">
            <wp:extent cx="5943600" cy="3901440"/>
            <wp:effectExtent l="0" t="0" r="0" b="3810"/>
            <wp:docPr id="2" name="Hình ảnh 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40D725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01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1FB1" w:rsidRDefault="00031FB1" w:rsidP="00031FB1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ê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í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31FB1" w:rsidRPr="00F95A94" w:rsidRDefault="00031FB1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iề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C0D83">
              <w:rPr>
                <w:rFonts w:ascii="Times New Roman" w:hAnsi="Times New Roman" w:cs="Times New Roman"/>
                <w:sz w:val="26"/>
                <w:szCs w:val="26"/>
              </w:rPr>
              <w:t>sau</w:t>
            </w:r>
            <w:proofErr w:type="spellEnd"/>
            <w:r w:rsidR="004C0D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C0D83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="004C0D83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4C0D83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ang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xe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chi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ế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031FB1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Default="00031FB1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31FB1" w:rsidRPr="00F95A94" w:rsidRDefault="00A2448A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ang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để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xử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lý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khi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có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hiều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354269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Default="00354269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54269" w:rsidRPr="00354269" w:rsidRDefault="00354269" w:rsidP="00354269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trol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hủy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kết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quả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</w:tbl>
    <w:p w:rsidR="002C1BF9" w:rsidRDefault="002C1BF9" w:rsidP="00031FB1"/>
    <w:p w:rsidR="00B70B3A" w:rsidRDefault="00B70B3A" w:rsidP="00031FB1">
      <w:r>
        <w:rPr>
          <w:noProof/>
        </w:rPr>
        <w:lastRenderedPageBreak/>
        <w:drawing>
          <wp:inline distT="0" distB="0" distL="0" distR="0">
            <wp:extent cx="5943600" cy="4690745"/>
            <wp:effectExtent l="0" t="0" r="0" b="0"/>
            <wp:docPr id="3" name="Hình ảnh 3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81083A8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9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0B3A" w:rsidRDefault="00B70B3A" w:rsidP="00B70B3A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70B3A" w:rsidRPr="00F95A94" w:rsidRDefault="00B70B3A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 w:rsidR="0093799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 w:rsidR="0093799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 w:rsidR="0093799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 w:rsidR="0093799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 w:rsidR="0093799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sẽ</w:t>
            </w:r>
            <w:proofErr w:type="spellEnd"/>
            <w:r w:rsidR="00937991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="00937991"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</w:tr>
      <w:tr w:rsidR="00B70B3A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B70B3A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70B3A" w:rsidRPr="00F95A94" w:rsidRDefault="00937991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ủ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quay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</w:tbl>
    <w:p w:rsidR="00474062" w:rsidRDefault="00474062" w:rsidP="00B70B3A">
      <w:r>
        <w:rPr>
          <w:noProof/>
        </w:rPr>
        <w:lastRenderedPageBreak/>
        <w:drawing>
          <wp:inline distT="0" distB="0" distL="0" distR="0">
            <wp:extent cx="5943600" cy="4681855"/>
            <wp:effectExtent l="0" t="0" r="0" b="4445"/>
            <wp:docPr id="4" name="Hình ảnh 4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810C924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81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062" w:rsidRDefault="00474062" w:rsidP="00474062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iế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74062" w:rsidRPr="00F95A94" w:rsidRDefault="00474062" w:rsidP="007D6333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ả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ẩ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</w:tr>
      <w:tr w:rsidR="00474062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4062" w:rsidRPr="00F95A94" w:rsidRDefault="00474062" w:rsidP="007D6333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uy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ang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</w:tbl>
    <w:p w:rsidR="00474062" w:rsidRDefault="00474062" w:rsidP="00474062"/>
    <w:p w:rsidR="00474062" w:rsidRDefault="00474062" w:rsidP="00474062"/>
    <w:p w:rsidR="004D117F" w:rsidRDefault="004D117F" w:rsidP="00474062">
      <w:r>
        <w:rPr>
          <w:noProof/>
        </w:rPr>
        <w:lastRenderedPageBreak/>
        <w:drawing>
          <wp:inline distT="0" distB="0" distL="0" distR="0">
            <wp:extent cx="5048955" cy="4620270"/>
            <wp:effectExtent l="0" t="0" r="0" b="8890"/>
            <wp:docPr id="6" name="Hình ảnh 6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103410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117F" w:rsidRDefault="004D117F" w:rsidP="004D117F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7D633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ập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ơ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ở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ữ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iệu</w:t>
            </w:r>
            <w:proofErr w:type="spellEnd"/>
          </w:p>
        </w:tc>
      </w:tr>
      <w:tr w:rsidR="004D117F" w:rsidRPr="00F95A94" w:rsidTr="007D6333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D117F" w:rsidRPr="00F95A94" w:rsidRDefault="004D117F" w:rsidP="004D117F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ủ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ê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à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quay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ì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iếm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</w:tbl>
    <w:p w:rsidR="002071B7" w:rsidRDefault="002071B7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proofErr w:type="spellStart"/>
      <w:r w:rsidRPr="00783514">
        <w:rPr>
          <w:b/>
          <w:sz w:val="28"/>
        </w:rPr>
        <w:lastRenderedPageBreak/>
        <w:t>Báo</w:t>
      </w:r>
      <w:proofErr w:type="spellEnd"/>
      <w:r w:rsidRPr="00783514">
        <w:rPr>
          <w:b/>
          <w:sz w:val="28"/>
        </w:rPr>
        <w:t xml:space="preserve"> </w:t>
      </w:r>
      <w:proofErr w:type="spellStart"/>
      <w:r w:rsidRPr="00783514">
        <w:rPr>
          <w:b/>
          <w:sz w:val="28"/>
        </w:rPr>
        <w:t>Cáo</w:t>
      </w:r>
      <w:proofErr w:type="spellEnd"/>
      <w:r w:rsidRPr="00783514">
        <w:rPr>
          <w:b/>
          <w:sz w:val="28"/>
        </w:rPr>
        <w:t xml:space="preserve"> </w:t>
      </w:r>
      <w:proofErr w:type="spellStart"/>
      <w:r w:rsidRPr="00783514">
        <w:rPr>
          <w:b/>
          <w:sz w:val="28"/>
        </w:rPr>
        <w:t>doanh</w:t>
      </w:r>
      <w:proofErr w:type="spellEnd"/>
      <w:r w:rsidRPr="00783514">
        <w:rPr>
          <w:b/>
          <w:sz w:val="28"/>
        </w:rPr>
        <w:t xml:space="preserve"> </w:t>
      </w:r>
      <w:proofErr w:type="spellStart"/>
      <w:r w:rsidRPr="00783514">
        <w:rPr>
          <w:b/>
          <w:sz w:val="28"/>
        </w:rPr>
        <w:t>thu</w:t>
      </w:r>
      <w:proofErr w:type="spellEnd"/>
      <w:r w:rsidRPr="00783514">
        <w:rPr>
          <w:b/>
          <w:sz w:val="28"/>
        </w:rPr>
        <w:t xml:space="preserve"> </w:t>
      </w:r>
      <w:bookmarkStart w:id="0" w:name="_GoBack"/>
      <w:bookmarkEnd w:id="0"/>
    </w:p>
    <w:p w:rsidR="00783514" w:rsidRDefault="00783514" w:rsidP="00783514">
      <w:pPr>
        <w:pStyle w:val="oancuaDanhsach"/>
        <w:numPr>
          <w:ilvl w:val="0"/>
          <w:numId w:val="4"/>
        </w:numPr>
      </w:pPr>
      <w:proofErr w:type="spellStart"/>
      <w:r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giấy</w:t>
      </w:r>
      <w:proofErr w:type="spellEnd"/>
      <w:r>
        <w:t xml:space="preserve"> </w:t>
      </w:r>
      <w:proofErr w:type="spellStart"/>
      <w:r>
        <w:t>tờ</w:t>
      </w:r>
      <w:proofErr w:type="spellEnd"/>
    </w:p>
    <w:p w:rsidR="00783514" w:rsidRDefault="00783514" w:rsidP="00783514">
      <w:pPr>
        <w:pStyle w:val="oancuaDanhsach"/>
        <w:numPr>
          <w:ilvl w:val="0"/>
          <w:numId w:val="3"/>
        </w:numPr>
      </w:pPr>
      <w:proofErr w:type="spellStart"/>
      <w:r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hóa</w:t>
      </w:r>
      <w:proofErr w:type="spellEnd"/>
      <w:r>
        <w:t xml:space="preserve"> </w:t>
      </w:r>
      <w:proofErr w:type="spellStart"/>
      <w:r>
        <w:t>đơn</w:t>
      </w:r>
      <w:proofErr w:type="spellEnd"/>
    </w:p>
    <w:p w:rsidR="00783514" w:rsidRDefault="00783514" w:rsidP="00783514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4.25pt" o:ole="">
            <v:imagedata r:id="rId13" o:title=""/>
          </v:shape>
          <o:OLEObject Type="Embed" ProgID="Visio.Drawing.15" ShapeID="_x0000_i1025" DrawAspect="Content" ObjectID="_1572475877" r:id="rId1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uttu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proofErr w:type="spellStart"/>
      <w:r>
        <w:lastRenderedPageBreak/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giao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783514" w:rsidRDefault="00783514" w:rsidP="00783514">
      <w:pPr>
        <w:ind w:left="360"/>
      </w:pPr>
      <w:r>
        <w:object w:dxaOrig="10561" w:dyaOrig="6420">
          <v:shape id="_x0000_i1026" type="#_x0000_t75" style="width:468pt;height:284.25pt" o:ole="">
            <v:imagedata r:id="rId15" o:title=""/>
          </v:shape>
          <o:OLEObject Type="Embed" ProgID="Visio.Drawing.15" ShapeID="_x0000_i1026" DrawAspect="Content" ObjectID="_1572475878" r:id="rId1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uttu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Gia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  <w:numPr>
          <w:ilvl w:val="0"/>
          <w:numId w:val="3"/>
        </w:numPr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proofErr w:type="spellStart"/>
      <w:r>
        <w:lastRenderedPageBreak/>
        <w:t>Giao</w:t>
      </w:r>
      <w:proofErr w:type="spellEnd"/>
      <w:r>
        <w:t xml:space="preserve"> </w:t>
      </w:r>
      <w:proofErr w:type="spellStart"/>
      <w:r>
        <w:t>Diện</w:t>
      </w:r>
      <w:proofErr w:type="spellEnd"/>
      <w:r>
        <w:t xml:space="preserve"> </w:t>
      </w:r>
      <w:proofErr w:type="spellStart"/>
      <w:r>
        <w:t>danh</w:t>
      </w:r>
      <w:proofErr w:type="spellEnd"/>
      <w:r>
        <w:t xml:space="preserve"> </w:t>
      </w:r>
      <w:proofErr w:type="spellStart"/>
      <w:r>
        <w:t>sách</w:t>
      </w:r>
      <w:proofErr w:type="spellEnd"/>
      <w:r>
        <w:t xml:space="preserve"> </w:t>
      </w:r>
      <w:proofErr w:type="spellStart"/>
      <w:r>
        <w:t>đơn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hàng</w:t>
      </w:r>
      <w:proofErr w:type="spellEnd"/>
    </w:p>
    <w:p w:rsidR="00783514" w:rsidRDefault="00783514" w:rsidP="00783514">
      <w:pPr>
        <w:ind w:left="360"/>
      </w:pPr>
      <w:r>
        <w:object w:dxaOrig="10561" w:dyaOrig="6420">
          <v:shape id="_x0000_i1027" type="#_x0000_t75" style="width:468pt;height:284.25pt" o:ole="">
            <v:imagedata r:id="rId17" o:title=""/>
          </v:shape>
          <o:OLEObject Type="Embed" ProgID="Visio.Drawing.15" ShapeID="_x0000_i1027" DrawAspect="Content" ObjectID="_1572475879" r:id="rId18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uttu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e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mở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rộ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ơ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ặ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proofErr w:type="spellStart"/>
      <w:r>
        <w:lastRenderedPageBreak/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Kinh</w:t>
      </w:r>
      <w:proofErr w:type="spellEnd"/>
      <w:r>
        <w:t xml:space="preserve"> </w:t>
      </w:r>
      <w:proofErr w:type="spellStart"/>
      <w:r>
        <w:t>Doanh</w:t>
      </w:r>
      <w:proofErr w:type="spellEnd"/>
    </w:p>
    <w:p w:rsidR="00783514" w:rsidRDefault="00783514" w:rsidP="00783514">
      <w:pPr>
        <w:ind w:left="360"/>
      </w:pPr>
      <w:r>
        <w:object w:dxaOrig="10740" w:dyaOrig="7006">
          <v:shape id="_x0000_i1028" type="#_x0000_t75" style="width:468pt;height:305.25pt" o:ole="">
            <v:imagedata r:id="rId19" o:title=""/>
          </v:shape>
          <o:OLEObject Type="Embed" ProgID="Visio.Drawing.15" ShapeID="_x0000_i1028" DrawAspect="Content" ObjectID="_1572475880" r:id="rId20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proofErr w:type="spellStart"/>
      <w:r>
        <w:lastRenderedPageBreak/>
        <w:t>Báo</w:t>
      </w:r>
      <w:proofErr w:type="spellEnd"/>
      <w:r>
        <w:t xml:space="preserve"> </w:t>
      </w:r>
      <w:proofErr w:type="spellStart"/>
      <w:r>
        <w:t>Cáo</w:t>
      </w:r>
      <w:proofErr w:type="spellEnd"/>
      <w:r>
        <w:t xml:space="preserve"> </w:t>
      </w:r>
      <w:proofErr w:type="spellStart"/>
      <w:r>
        <w:t>Phân</w:t>
      </w:r>
      <w:proofErr w:type="spellEnd"/>
      <w:r>
        <w:t xml:space="preserve"> </w:t>
      </w:r>
      <w:proofErr w:type="spellStart"/>
      <w:r>
        <w:t>Bổ</w:t>
      </w:r>
      <w:proofErr w:type="spellEnd"/>
    </w:p>
    <w:p w:rsidR="00783514" w:rsidRDefault="00783514" w:rsidP="00783514">
      <w:pPr>
        <w:ind w:left="360"/>
      </w:pPr>
      <w:r>
        <w:object w:dxaOrig="10740" w:dyaOrig="7006">
          <v:shape id="_x0000_i1029" type="#_x0000_t75" style="width:468pt;height:305.25pt" o:ole="">
            <v:imagedata r:id="rId21" o:title=""/>
          </v:shape>
          <o:OLEObject Type="Embed" ProgID="Visio.Drawing.15" ShapeID="_x0000_i1029" DrawAspect="Content" ObjectID="_1572475881" r:id="rId22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o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Da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c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ô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tin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h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ối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à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phâ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ang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ề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hị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í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ự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ế</w:t>
            </w:r>
            <w:proofErr w:type="spellEnd"/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</w:p>
    <w:p w:rsidR="00783514" w:rsidRDefault="00783514" w:rsidP="00783514">
      <w:pPr>
        <w:pStyle w:val="oancuaDanhsach"/>
        <w:numPr>
          <w:ilvl w:val="0"/>
          <w:numId w:val="3"/>
        </w:numPr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So </w:t>
      </w:r>
      <w:proofErr w:type="spellStart"/>
      <w:r>
        <w:t>sánh</w:t>
      </w:r>
      <w:proofErr w:type="spellEnd"/>
      <w:r>
        <w:t xml:space="preserve"> A </w:t>
      </w:r>
      <w:proofErr w:type="spellStart"/>
      <w:r>
        <w:t>và</w:t>
      </w:r>
      <w:proofErr w:type="spellEnd"/>
      <w:r>
        <w:t xml:space="preserve"> B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đó</w:t>
      </w:r>
      <w:proofErr w:type="spellEnd"/>
      <w:r>
        <w:t xml:space="preserve"> A &gt; B</w:t>
      </w:r>
    </w:p>
    <w:p w:rsidR="00783514" w:rsidRDefault="00783514" w:rsidP="00783514">
      <w:pPr>
        <w:ind w:left="360"/>
      </w:pPr>
      <w:r>
        <w:object w:dxaOrig="11100" w:dyaOrig="7006">
          <v:shape id="_x0000_i1030" type="#_x0000_t75" style="width:468pt;height:295.5pt" o:ole="">
            <v:imagedata r:id="rId23" o:title=""/>
          </v:shape>
          <o:OLEObject Type="Embed" ProgID="Visio.Drawing.15" ShapeID="_x0000_i1030" DrawAspect="Content" ObjectID="_1572475882" r:id="rId24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gày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&gt;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so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ánh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A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à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B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proofErr w:type="spellStart"/>
      <w:r>
        <w:t>Thống</w:t>
      </w:r>
      <w:proofErr w:type="spellEnd"/>
      <w:r>
        <w:t xml:space="preserve"> </w:t>
      </w:r>
      <w:proofErr w:type="spellStart"/>
      <w:r>
        <w:t>kê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 </w:t>
      </w:r>
      <w:proofErr w:type="spellStart"/>
      <w:r>
        <w:t>lượng</w:t>
      </w:r>
      <w:proofErr w:type="spellEnd"/>
      <w:r>
        <w:t xml:space="preserve">, </w:t>
      </w:r>
      <w:proofErr w:type="spellStart"/>
      <w:r>
        <w:t>tổng</w:t>
      </w:r>
      <w:proofErr w:type="spellEnd"/>
      <w:r>
        <w:t xml:space="preserve"> </w:t>
      </w:r>
      <w:proofErr w:type="spellStart"/>
      <w:r>
        <w:t>tiền</w:t>
      </w:r>
      <w:proofErr w:type="spellEnd"/>
      <w:r>
        <w:t xml:space="preserve"> </w:t>
      </w:r>
      <w:proofErr w:type="spellStart"/>
      <w:r>
        <w:t>tháng</w:t>
      </w:r>
      <w:proofErr w:type="spellEnd"/>
      <w:r>
        <w:t>/</w:t>
      </w:r>
      <w:proofErr w:type="spellStart"/>
      <w:r>
        <w:t>quý</w:t>
      </w:r>
      <w:proofErr w:type="spellEnd"/>
      <w:r>
        <w:t xml:space="preserve"> </w:t>
      </w:r>
      <w:proofErr w:type="spellStart"/>
      <w:r>
        <w:t>trong</w:t>
      </w:r>
      <w:proofErr w:type="spellEnd"/>
      <w:r>
        <w:t xml:space="preserve"> </w:t>
      </w:r>
      <w:proofErr w:type="spellStart"/>
      <w:r>
        <w:t>năm</w:t>
      </w:r>
      <w:proofErr w:type="spellEnd"/>
    </w:p>
    <w:p w:rsidR="00783514" w:rsidRDefault="00783514" w:rsidP="00783514">
      <w:pPr>
        <w:ind w:left="360"/>
      </w:pPr>
      <w:r>
        <w:object w:dxaOrig="10740" w:dyaOrig="7006">
          <v:shape id="_x0000_i1031" type="#_x0000_t75" style="width:468pt;height:305.25pt" o:ole="">
            <v:imagedata r:id="rId25" o:title=""/>
          </v:shape>
          <o:OLEObject Type="Embed" ProgID="Visio.Drawing.15" ShapeID="_x0000_i1031" DrawAspect="Content" ObjectID="_1572475883" r:id="rId26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</w:t>
            </w:r>
            <w:proofErr w:type="spellEnd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tả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ố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iệ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kê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họ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ủ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uttu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v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số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lượ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à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óa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á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Hiể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ị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biểu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đồ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ột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ổ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iền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các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hắ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quý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trong</w:t>
            </w:r>
            <w:proofErr w:type="spellEnd"/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6"/>
                <w:szCs w:val="26"/>
              </w:rPr>
              <w:t>năm</w:t>
            </w:r>
            <w:proofErr w:type="spellEnd"/>
          </w:p>
        </w:tc>
      </w:tr>
    </w:tbl>
    <w:p w:rsidR="00783514" w:rsidRDefault="00783514" w:rsidP="00783514">
      <w:pPr>
        <w:ind w:left="360"/>
      </w:pPr>
    </w:p>
    <w:p w:rsidR="00783514" w:rsidRPr="004D117F" w:rsidRDefault="00783514" w:rsidP="004D117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F267D"/>
    <w:rsid w:val="001033F3"/>
    <w:rsid w:val="001213A2"/>
    <w:rsid w:val="001254B9"/>
    <w:rsid w:val="001E1756"/>
    <w:rsid w:val="001F7866"/>
    <w:rsid w:val="002071B7"/>
    <w:rsid w:val="00254B20"/>
    <w:rsid w:val="002C1BF9"/>
    <w:rsid w:val="002E3559"/>
    <w:rsid w:val="00301583"/>
    <w:rsid w:val="0032261A"/>
    <w:rsid w:val="00354269"/>
    <w:rsid w:val="003B72C0"/>
    <w:rsid w:val="003C1953"/>
    <w:rsid w:val="003D0036"/>
    <w:rsid w:val="00407936"/>
    <w:rsid w:val="00411094"/>
    <w:rsid w:val="00411B09"/>
    <w:rsid w:val="00474062"/>
    <w:rsid w:val="004C0D83"/>
    <w:rsid w:val="004D117F"/>
    <w:rsid w:val="004F5F83"/>
    <w:rsid w:val="00684ED4"/>
    <w:rsid w:val="00695FEB"/>
    <w:rsid w:val="006B72A6"/>
    <w:rsid w:val="006F5A81"/>
    <w:rsid w:val="00762D46"/>
    <w:rsid w:val="007751EE"/>
    <w:rsid w:val="00783514"/>
    <w:rsid w:val="007936E8"/>
    <w:rsid w:val="007C477D"/>
    <w:rsid w:val="0083402B"/>
    <w:rsid w:val="00864AEC"/>
    <w:rsid w:val="008A1DB9"/>
    <w:rsid w:val="00937991"/>
    <w:rsid w:val="009C7AF2"/>
    <w:rsid w:val="00A2448A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D13C5E"/>
    <w:rsid w:val="00D94E14"/>
    <w:rsid w:val="00DA7D74"/>
    <w:rsid w:val="00ED6B6C"/>
    <w:rsid w:val="00EF3613"/>
    <w:rsid w:val="00F95A94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15AC9A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411094"/>
    <w:pPr>
      <w:ind w:left="720"/>
      <w:contextualSpacing/>
    </w:pPr>
  </w:style>
  <w:style w:type="table" w:styleId="LiBang">
    <w:name w:val="Table Grid"/>
    <w:basedOn w:val="BangThngthng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Phngmcinhcuaoanvn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Binhthng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21" Type="http://schemas.openxmlformats.org/officeDocument/2006/relationships/image" Target="media/image13.emf"/><Relationship Id="rId7" Type="http://schemas.openxmlformats.org/officeDocument/2006/relationships/image" Target="media/image3.png"/><Relationship Id="rId12" Type="http://schemas.openxmlformats.org/officeDocument/2006/relationships/image" Target="media/image8.tmp"/><Relationship Id="rId17" Type="http://schemas.openxmlformats.org/officeDocument/2006/relationships/image" Target="media/image11.emf"/><Relationship Id="rId25" Type="http://schemas.openxmlformats.org/officeDocument/2006/relationships/image" Target="media/image15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tmp"/><Relationship Id="rId24" Type="http://schemas.openxmlformats.org/officeDocument/2006/relationships/package" Target="embeddings/Microsoft_Visio_Drawing5.vsdx"/><Relationship Id="rId5" Type="http://schemas.openxmlformats.org/officeDocument/2006/relationships/image" Target="media/image1.png"/><Relationship Id="rId15" Type="http://schemas.openxmlformats.org/officeDocument/2006/relationships/image" Target="media/image10.emf"/><Relationship Id="rId23" Type="http://schemas.openxmlformats.org/officeDocument/2006/relationships/image" Target="media/image14.emf"/><Relationship Id="rId28" Type="http://schemas.openxmlformats.org/officeDocument/2006/relationships/theme" Target="theme/theme1.xml"/><Relationship Id="rId10" Type="http://schemas.openxmlformats.org/officeDocument/2006/relationships/image" Target="media/image6.tmp"/><Relationship Id="rId19" Type="http://schemas.openxmlformats.org/officeDocument/2006/relationships/image" Target="media/image12.emf"/><Relationship Id="rId4" Type="http://schemas.openxmlformats.org/officeDocument/2006/relationships/webSettings" Target="webSettings.xml"/><Relationship Id="rId9" Type="http://schemas.openxmlformats.org/officeDocument/2006/relationships/image" Target="media/image5.tmp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6</Pages>
  <Words>719</Words>
  <Characters>4100</Characters>
  <Application>Microsoft Office Word</Application>
  <DocSecurity>0</DocSecurity>
  <Lines>34</Lines>
  <Paragraphs>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Hoang Thi Bich Van</cp:lastModifiedBy>
  <cp:revision>50</cp:revision>
  <dcterms:created xsi:type="dcterms:W3CDTF">2017-11-14T15:17:00Z</dcterms:created>
  <dcterms:modified xsi:type="dcterms:W3CDTF">2017-11-17T19:05:00Z</dcterms:modified>
</cp:coreProperties>
</file>